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noProof/>
          <w:lang w:eastAsia="ru-RU"/>
        </w:rPr>
        <w:drawing>
          <wp:inline distT="0" distB="0" distL="0" distR="0" wp14:anchorId="719C3D31" wp14:editId="11E47910">
            <wp:extent cx="5943600" cy="962025"/>
            <wp:effectExtent l="0" t="0" r="0" b="9525"/>
            <wp:docPr id="5" name="Рисунок 5" descr="The K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The KP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МИНИСТЕРСТВО ОБРАЗОВАНИЯ И НАУКИ УКРАИНЫ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НАЦИОНАЛЬНЫЙ ТЕХНИЧЕСКИЙ УНИВЕРСИТЕТ УКРАИНЫ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«КИЕВСКИЙ ПОЛИТЕХНИЧЕСКИЙ ИНСТИТУТ»</w:t>
      </w:r>
    </w:p>
    <w:p w:rsidR="00CC1C50" w:rsidRPr="00AC2022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ФАКУЛЬТЕТ ИНФОРМАТИКИ И ВЫЧИСЛИТЕЛЬНОЙ ТЕХНИКИ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КАФЕДРА ВЫЧИСЛИТЕЛЬНОЙ ТЕХНИКИ</w:t>
      </w:r>
    </w:p>
    <w:p w:rsidR="00CC1C50" w:rsidRDefault="00CC1C50" w:rsidP="00CC1C50">
      <w:pPr>
        <w:spacing w:after="0" w:line="360" w:lineRule="auto"/>
        <w:rPr>
          <w:rFonts w:ascii="Times New Roman" w:hAnsi="Times New Roman"/>
          <w:sz w:val="26"/>
          <w:szCs w:val="26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CC1C50" w:rsidRPr="00AC2022" w:rsidRDefault="00CC1C50" w:rsidP="00CC1C50">
      <w:pPr>
        <w:spacing w:after="0" w:line="360" w:lineRule="auto"/>
        <w:jc w:val="center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  <w:lang w:val="uk-UA"/>
        </w:rPr>
        <w:t>ЛАБОРАТОРНАЯ РАБОТА №</w:t>
      </w:r>
      <w:r w:rsidR="00AC2022" w:rsidRPr="00AC2022">
        <w:rPr>
          <w:rFonts w:ascii="Times New Roman" w:hAnsi="Times New Roman"/>
          <w:sz w:val="28"/>
          <w:szCs w:val="36"/>
        </w:rPr>
        <w:t>1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8"/>
          <w:szCs w:val="36"/>
          <w:lang w:val="uk-UA"/>
        </w:rPr>
      </w:pPr>
      <w:r>
        <w:rPr>
          <w:rFonts w:ascii="Times New Roman" w:hAnsi="Times New Roman"/>
          <w:sz w:val="28"/>
          <w:szCs w:val="36"/>
          <w:lang w:val="uk-UA"/>
        </w:rPr>
        <w:t xml:space="preserve">ПО КУРСУ </w:t>
      </w:r>
    </w:p>
    <w:p w:rsidR="00CC1C50" w:rsidRPr="000147F9" w:rsidRDefault="00CC1C50" w:rsidP="00CC1C50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28"/>
          <w:szCs w:val="36"/>
          <w:lang w:val="uk-UA"/>
        </w:rPr>
        <w:t>«</w:t>
      </w:r>
      <w:r w:rsidR="00AC2022">
        <w:rPr>
          <w:rFonts w:ascii="Times New Roman" w:hAnsi="Times New Roman"/>
          <w:sz w:val="28"/>
          <w:szCs w:val="36"/>
        </w:rPr>
        <w:t>КОМПЬЮТЕРНЫЕ СИСТЕМЫ</w:t>
      </w:r>
      <w:r>
        <w:rPr>
          <w:rFonts w:ascii="Times New Roman" w:hAnsi="Times New Roman"/>
          <w:sz w:val="28"/>
          <w:szCs w:val="36"/>
          <w:lang w:val="uk-UA"/>
        </w:rPr>
        <w:t>»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Выполнил: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студент </w:t>
      </w:r>
      <w:r w:rsidR="00AC2022">
        <w:rPr>
          <w:rFonts w:ascii="Times New Roman" w:hAnsi="Times New Roman"/>
          <w:sz w:val="28"/>
          <w:szCs w:val="28"/>
          <w:lang w:val="en-US"/>
        </w:rPr>
        <w:t>IV</w:t>
      </w:r>
      <w:r>
        <w:rPr>
          <w:rFonts w:ascii="Times New Roman" w:hAnsi="Times New Roman"/>
          <w:sz w:val="28"/>
          <w:szCs w:val="28"/>
          <w:lang w:val="uk-UA"/>
        </w:rPr>
        <w:t xml:space="preserve"> курса 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группы ІО-21 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Журо Георгий Александрович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C2022" w:rsidRDefault="00AC2022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C2022" w:rsidRDefault="00AC2022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C2022" w:rsidRDefault="00AC2022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иев – 2015</w:t>
      </w:r>
    </w:p>
    <w:p w:rsidR="00E903CD" w:rsidRPr="00AC2022" w:rsidRDefault="00E903CD" w:rsidP="00442A0B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C1C50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lastRenderedPageBreak/>
        <w:t>Тема: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AC2022">
        <w:rPr>
          <w:rFonts w:ascii="Times New Roman" w:hAnsi="Times New Roman" w:cs="Times New Roman"/>
          <w:sz w:val="28"/>
        </w:rPr>
        <w:t>М</w:t>
      </w:r>
      <w:r w:rsidR="00AC2022" w:rsidRPr="008464DC">
        <w:rPr>
          <w:rFonts w:ascii="Times New Roman" w:hAnsi="Times New Roman" w:cs="Times New Roman"/>
          <w:sz w:val="28"/>
        </w:rPr>
        <w:t>оделирование временных характеристик вычислительных систем и сетей</w:t>
      </w:r>
      <w:r w:rsidR="00AC2022">
        <w:rPr>
          <w:rFonts w:ascii="Times New Roman" w:hAnsi="Times New Roman" w:cs="Times New Roman"/>
          <w:sz w:val="28"/>
        </w:rPr>
        <w:t>.</w:t>
      </w:r>
    </w:p>
    <w:p w:rsidR="00AC2022" w:rsidRPr="008464DC" w:rsidRDefault="00E903CD" w:rsidP="00442A0B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C1C50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Цель работ</w:t>
      </w:r>
      <w:r w:rsidRPr="00CC1C50">
        <w:rPr>
          <w:rFonts w:ascii="Times New Roman" w:hAnsi="Times New Roman" w:cs="Times New Roman"/>
          <w:b/>
          <w:sz w:val="28"/>
          <w:szCs w:val="28"/>
          <w:u w:val="single"/>
        </w:rPr>
        <w:t>ы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C2022" w:rsidRPr="008464DC">
        <w:rPr>
          <w:rFonts w:ascii="Times New Roman" w:hAnsi="Times New Roman" w:cs="Times New Roman"/>
          <w:sz w:val="28"/>
        </w:rPr>
        <w:t>Разработать и реализовать в виде программы математическую модель расчета временных характеристик мультипроцессорной системы или сети.</w:t>
      </w:r>
    </w:p>
    <w:p w:rsidR="00AC2022" w:rsidRDefault="00AC2022" w:rsidP="00442A0B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AC2022">
        <w:rPr>
          <w:rFonts w:ascii="Times New Roman" w:hAnsi="Times New Roman" w:cs="Times New Roman"/>
          <w:b/>
          <w:snapToGrid w:val="0"/>
          <w:sz w:val="28"/>
          <w:u w:val="single"/>
        </w:rPr>
        <w:t>Задание:</w:t>
      </w:r>
      <w:r w:rsidRPr="008464DC">
        <w:rPr>
          <w:rFonts w:ascii="Times New Roman" w:hAnsi="Times New Roman" w:cs="Times New Roman"/>
          <w:snapToGrid w:val="0"/>
          <w:sz w:val="28"/>
        </w:rPr>
        <w:t xml:space="preserve"> По заданной граф-схе</w:t>
      </w:r>
      <w:r w:rsidR="00442A0B">
        <w:rPr>
          <w:rFonts w:ascii="Times New Roman" w:hAnsi="Times New Roman" w:cs="Times New Roman"/>
          <w:snapToGrid w:val="0"/>
          <w:sz w:val="28"/>
        </w:rPr>
        <w:t xml:space="preserve">ме алгоритма (по согласованию с преподавателем) </w:t>
      </w:r>
      <w:r w:rsidRPr="008464DC">
        <w:rPr>
          <w:rFonts w:ascii="Times New Roman" w:hAnsi="Times New Roman" w:cs="Times New Roman"/>
          <w:snapToGrid w:val="0"/>
          <w:sz w:val="28"/>
        </w:rPr>
        <w:t xml:space="preserve">построить матрицу вероятностей переходов. Определить основные параметры трудоемкости алгоритмов: а) среднее число операций при одном прогоне алгоритма; б) среднее число обращений к каждому из файлов; в) среднее число информации, передаваемое при одном обращении к файлу. </w:t>
      </w:r>
      <w:r w:rsidRPr="008464DC">
        <w:rPr>
          <w:rFonts w:ascii="Times New Roman" w:hAnsi="Times New Roman" w:cs="Times New Roman"/>
          <w:sz w:val="28"/>
        </w:rPr>
        <w:t xml:space="preserve">Определить среднюю трудоемкость этапа счета. </w:t>
      </w:r>
    </w:p>
    <w:p w:rsidR="00785D8A" w:rsidRPr="008464DC" w:rsidRDefault="00785D8A" w:rsidP="00AC2022">
      <w:pPr>
        <w:spacing w:after="0"/>
        <w:rPr>
          <w:rFonts w:ascii="Times New Roman" w:hAnsi="Times New Roman" w:cs="Times New Roman"/>
          <w:sz w:val="28"/>
        </w:rPr>
      </w:pPr>
    </w:p>
    <w:p w:rsidR="00AC2022" w:rsidRDefault="00AC2022" w:rsidP="00AC2022">
      <w:pPr>
        <w:spacing w:after="0"/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AC2022">
        <w:rPr>
          <w:rFonts w:ascii="Times New Roman" w:hAnsi="Times New Roman" w:cs="Times New Roman"/>
          <w:b/>
          <w:sz w:val="28"/>
          <w:u w:val="single"/>
        </w:rPr>
        <w:t>Исходные данные и матрица вероятностей переходов:</w:t>
      </w:r>
    </w:p>
    <w:p w:rsidR="00785D8A" w:rsidRPr="00AC2022" w:rsidRDefault="00785D8A" w:rsidP="00AC2022">
      <w:pPr>
        <w:spacing w:after="0"/>
        <w:jc w:val="center"/>
        <w:rPr>
          <w:rFonts w:ascii="Times New Roman" w:hAnsi="Times New Roman" w:cs="Times New Roman"/>
          <w:b/>
          <w:sz w:val="28"/>
          <w:u w:val="single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03"/>
        <w:gridCol w:w="803"/>
        <w:gridCol w:w="803"/>
        <w:gridCol w:w="802"/>
        <w:gridCol w:w="802"/>
        <w:gridCol w:w="802"/>
        <w:gridCol w:w="802"/>
        <w:gridCol w:w="802"/>
        <w:gridCol w:w="802"/>
        <w:gridCol w:w="802"/>
        <w:gridCol w:w="802"/>
        <w:gridCol w:w="802"/>
      </w:tblGrid>
      <w:tr w:rsidR="00785D8A" w:rsidRPr="00785D8A" w:rsidTr="006D1C6E">
        <w:trPr>
          <w:trHeight w:val="300"/>
        </w:trPr>
        <w:tc>
          <w:tcPr>
            <w:tcW w:w="803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2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3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4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5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6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7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8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9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0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1</w:t>
            </w: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</w:t>
            </w:r>
          </w:p>
        </w:tc>
        <w:tc>
          <w:tcPr>
            <w:tcW w:w="803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2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75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17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0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07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3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4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67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05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28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5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6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14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86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7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8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9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785D8A">
        <w:trPr>
          <w:trHeight w:val="300"/>
        </w:trPr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0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14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0,86</w:t>
            </w:r>
          </w:p>
        </w:tc>
        <w:tc>
          <w:tcPr>
            <w:tcW w:w="802" w:type="dxa"/>
            <w:shd w:val="clear" w:color="auto" w:fill="DEEAF6" w:themeFill="accent1" w:themeFillTint="33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-1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</w:tbl>
    <w:p w:rsidR="00FD2D7A" w:rsidRDefault="00FD2D7A" w:rsidP="00E903CD">
      <w:pPr>
        <w:spacing w:after="0" w:line="240" w:lineRule="auto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785D8A" w:rsidRPr="00AC2022" w:rsidRDefault="00785D8A" w:rsidP="00E903CD">
      <w:pPr>
        <w:spacing w:after="0" w:line="240" w:lineRule="auto"/>
        <w:rPr>
          <w:rFonts w:ascii="Times New Roman" w:hAnsi="Times New Roman" w:cs="Times New Roman"/>
          <w:b/>
          <w:sz w:val="28"/>
          <w:szCs w:val="24"/>
          <w:lang w:val="en-US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03"/>
        <w:gridCol w:w="803"/>
        <w:gridCol w:w="803"/>
        <w:gridCol w:w="802"/>
        <w:gridCol w:w="802"/>
        <w:gridCol w:w="802"/>
        <w:gridCol w:w="802"/>
        <w:gridCol w:w="802"/>
        <w:gridCol w:w="802"/>
        <w:gridCol w:w="802"/>
        <w:gridCol w:w="802"/>
      </w:tblGrid>
      <w:tr w:rsidR="00785D8A" w:rsidRPr="00785D8A" w:rsidTr="006D1C6E">
        <w:trPr>
          <w:trHeight w:val="300"/>
          <w:jc w:val="center"/>
        </w:trPr>
        <w:tc>
          <w:tcPr>
            <w:tcW w:w="803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2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3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4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5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6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7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8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9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785D8A">
              <w:rPr>
                <w:rFonts w:ascii="Times New Roman" w:hAnsi="Times New Roman" w:cs="Times New Roman"/>
                <w:sz w:val="28"/>
                <w:szCs w:val="24"/>
              </w:rPr>
              <w:t>V</w:t>
            </w:r>
            <w:r w:rsidRPr="00785D8A">
              <w:rPr>
                <w:rFonts w:ascii="Times New Roman" w:hAnsi="Times New Roman" w:cs="Times New Roman"/>
                <w:sz w:val="28"/>
                <w:szCs w:val="24"/>
                <w:vertAlign w:val="subscript"/>
              </w:rPr>
              <w:t>10</w:t>
            </w:r>
          </w:p>
        </w:tc>
      </w:tr>
      <w:tr w:rsidR="00785D8A" w:rsidRPr="00785D8A" w:rsidTr="006D1C6E">
        <w:trPr>
          <w:trHeight w:val="300"/>
          <w:jc w:val="center"/>
        </w:trPr>
        <w:tc>
          <w:tcPr>
            <w:tcW w:w="803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l</w:t>
            </w:r>
          </w:p>
        </w:tc>
        <w:tc>
          <w:tcPr>
            <w:tcW w:w="803" w:type="dxa"/>
            <w:shd w:val="clear" w:color="auto" w:fill="FFFFFF" w:themeFill="background1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00</w:t>
            </w:r>
          </w:p>
        </w:tc>
        <w:tc>
          <w:tcPr>
            <w:tcW w:w="803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50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75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25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250</w:t>
            </w:r>
          </w:p>
        </w:tc>
      </w:tr>
      <w:tr w:rsidR="00785D8A" w:rsidRPr="00785D8A" w:rsidTr="006D1C6E">
        <w:trPr>
          <w:trHeight w:val="300"/>
          <w:jc w:val="center"/>
        </w:trPr>
        <w:tc>
          <w:tcPr>
            <w:tcW w:w="803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803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3" w:type="dxa"/>
            <w:shd w:val="clear" w:color="auto" w:fill="FFFFFF" w:themeFill="background1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50</w:t>
            </w: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75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65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90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00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785D8A" w:rsidRPr="00785D8A" w:rsidTr="006D1C6E">
        <w:trPr>
          <w:trHeight w:val="300"/>
          <w:jc w:val="center"/>
        </w:trPr>
        <w:tc>
          <w:tcPr>
            <w:tcW w:w="803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803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803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785D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3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3</w:t>
            </w:r>
          </w:p>
        </w:tc>
        <w:tc>
          <w:tcPr>
            <w:tcW w:w="802" w:type="dxa"/>
            <w:shd w:val="clear" w:color="auto" w:fill="7F7F7F" w:themeFill="text1" w:themeFillTint="80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802" w:type="dxa"/>
            <w:noWrap/>
            <w:hideMark/>
          </w:tcPr>
          <w:p w:rsidR="00785D8A" w:rsidRPr="00785D8A" w:rsidRDefault="00785D8A" w:rsidP="003D71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2</w:t>
            </w:r>
          </w:p>
        </w:tc>
      </w:tr>
    </w:tbl>
    <w:p w:rsidR="00CC1C50" w:rsidRDefault="00CC1C50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uk-UA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785D8A">
      <w:pPr>
        <w:spacing w:after="0" w:line="240" w:lineRule="auto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  <w:r w:rsidRPr="00785D8A">
        <w:rPr>
          <w:rFonts w:ascii="Times New Roman" w:hAnsi="Times New Roman" w:cs="Times New Roman"/>
          <w:b/>
          <w:sz w:val="28"/>
          <w:szCs w:val="24"/>
          <w:u w:val="single"/>
        </w:rPr>
        <w:lastRenderedPageBreak/>
        <w:t>Схема алгоритма:</w:t>
      </w:r>
    </w:p>
    <w:p w:rsidR="00CB360C" w:rsidRDefault="00CB360C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CB360C" w:rsidRDefault="00CB360C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42042F" w:rsidRDefault="0042042F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bookmarkStart w:id="0" w:name="_GoBack"/>
    <w:p w:rsidR="00CB360C" w:rsidRDefault="0042042F" w:rsidP="00CC1C50">
      <w:pPr>
        <w:spacing w:after="0" w:line="240" w:lineRule="auto"/>
        <w:jc w:val="center"/>
      </w:pPr>
      <w:r>
        <w:object w:dxaOrig="9406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508.5pt" o:ole="">
            <v:imagedata r:id="rId9" o:title=""/>
          </v:shape>
          <o:OLEObject Type="Embed" ProgID="Visio.Drawing.15" ShapeID="_x0000_i1025" DrawAspect="Content" ObjectID="_1503261828" r:id="rId10"/>
        </w:object>
      </w:r>
      <w:bookmarkEnd w:id="0"/>
    </w:p>
    <w:p w:rsidR="0042042F" w:rsidRDefault="0042042F" w:rsidP="00CC1C50">
      <w:pPr>
        <w:spacing w:after="0" w:line="240" w:lineRule="auto"/>
        <w:jc w:val="center"/>
      </w:pPr>
    </w:p>
    <w:p w:rsidR="0042042F" w:rsidRDefault="0042042F" w:rsidP="00CC1C50">
      <w:pPr>
        <w:spacing w:after="0" w:line="240" w:lineRule="auto"/>
        <w:jc w:val="center"/>
      </w:pPr>
    </w:p>
    <w:p w:rsidR="0042042F" w:rsidRDefault="0042042F">
      <w:pPr>
        <w:spacing w:after="160" w:line="259" w:lineRule="auto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br w:type="page"/>
      </w:r>
    </w:p>
    <w:p w:rsidR="0042042F" w:rsidRDefault="0042042F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  <w:r>
        <w:rPr>
          <w:rFonts w:ascii="Times New Roman" w:hAnsi="Times New Roman" w:cs="Times New Roman"/>
          <w:b/>
          <w:sz w:val="28"/>
          <w:szCs w:val="24"/>
          <w:u w:val="single"/>
        </w:rPr>
        <w:lastRenderedPageBreak/>
        <w:t xml:space="preserve">Код программы: 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mpor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java.util.Random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ubl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class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Lab1 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Random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andomInteg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new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Random(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[][]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egular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{{50, 1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  </w:t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75, 2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  </w:t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65, 4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  </w:t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90, 6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  </w:t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100, 8}}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[][]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{{100, 1, 0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      </w:t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150, 1, 3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175, 3, 5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125, 3, 7},</w:t>
      </w:r>
    </w:p>
    <w:p w:rsidR="00023281" w:rsidRPr="001E5616" w:rsidRDefault="00EC5EAD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="00023281" w:rsidRPr="001E5616">
        <w:rPr>
          <w:rFonts w:ascii="Consolas" w:hAnsi="Consolas" w:cs="Consolas"/>
          <w:color w:val="000000"/>
          <w:sz w:val="18"/>
          <w:szCs w:val="20"/>
          <w:lang w:val="en-US"/>
        </w:rPr>
        <w:t>{250, 2, 9}}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[]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new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[10]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[]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new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[10]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cycleIterations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10000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void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algo(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,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 xml:space="preserve">//V1 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0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 xml:space="preserve">//V2 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1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Условие</w:t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 xml:space="preserve"> i &lt;= 0 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</w:t>
      </w:r>
      <w:r w:rsidRPr="001E5616">
        <w:rPr>
          <w:rFonts w:ascii="Consolas" w:hAnsi="Consolas" w:cs="Consolas"/>
          <w:i/>
          <w:iCs/>
          <w:color w:val="000000"/>
          <w:sz w:val="18"/>
          <w:szCs w:val="20"/>
          <w:lang w:val="en-US"/>
        </w:rPr>
        <w:t>randomInteg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-5, 2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= 0) 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3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2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</w:rPr>
        <w:t>//V4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</w:rPr>
        <w:t>[3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</w:rPr>
        <w:t>else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Услови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j &gt; 0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</w:t>
      </w:r>
      <w:r w:rsidRPr="001E5616">
        <w:rPr>
          <w:rFonts w:ascii="Consolas" w:hAnsi="Consolas" w:cs="Consolas"/>
          <w:i/>
          <w:iCs/>
          <w:color w:val="000000"/>
          <w:sz w:val="18"/>
          <w:szCs w:val="20"/>
          <w:lang w:val="en-US"/>
        </w:rPr>
        <w:t>randomInteg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-2, 6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gt; 0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5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4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6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5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els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Цикл</w:t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 xml:space="preserve"> N = 7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1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7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9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8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10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9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7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6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V8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7]++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ubl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void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main(String...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args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рогон</w:t>
      </w:r>
      <w:r w:rsidRPr="001E5616">
        <w:rPr>
          <w:rFonts w:ascii="Consolas" w:hAnsi="Consolas" w:cs="Consolas"/>
          <w:color w:val="3F7F5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алгоритма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cycleIterations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00"/>
          <w:sz w:val="18"/>
          <w:szCs w:val="20"/>
        </w:rPr>
        <w:t>algo</w:t>
      </w:r>
      <w:r w:rsidRPr="001E5616">
        <w:rPr>
          <w:rFonts w:ascii="Consolas" w:hAnsi="Consolas" w:cs="Consolas"/>
          <w:color w:val="000000"/>
          <w:sz w:val="18"/>
          <w:szCs w:val="20"/>
        </w:rPr>
        <w:t>(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одсчёт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n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</w:rPr>
        <w:t>"Подсчёт n:"</w:t>
      </w:r>
      <w:r w:rsidRPr="001E5616">
        <w:rPr>
          <w:rFonts w:ascii="Consolas" w:hAnsi="Consolas" w:cs="Consolas"/>
          <w:color w:val="000000"/>
          <w:sz w:val="18"/>
          <w:szCs w:val="20"/>
        </w:rPr>
        <w:t>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1E5616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] =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V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] /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cycleIterations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  <w:lang w:val="en-US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"n"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 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+1) + 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" = "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  <w:lang w:val="en-US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"\n---------------------------------------------------------------\n"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lastRenderedPageBreak/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= 0; 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//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Cредне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число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пераций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р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дном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рогон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алгоритма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oper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egular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1E5616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oper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= (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egular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][1]] *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egular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[0]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=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egular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[1]]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  <w:lang w:val="en-US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"C</w:t>
      </w:r>
      <w:r w:rsidRPr="001E5616">
        <w:rPr>
          <w:rFonts w:ascii="Consolas" w:hAnsi="Consolas" w:cs="Consolas"/>
          <w:color w:val="2A00FF"/>
          <w:sz w:val="18"/>
          <w:szCs w:val="20"/>
        </w:rPr>
        <w:t>реднее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число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операций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при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одном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прогоне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алгоритма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: "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oper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</w:rPr>
        <w:t>appeal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; 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//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Средне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число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бращений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к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каждому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из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файлов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</w:rPr>
        <w:t>info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; 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//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Средне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число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информаци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,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ередаваемо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р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дном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бращени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к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файлу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</w:rPr>
        <w:t>double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</w:rPr>
        <w:t>file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; 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//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Номер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файла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3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appeal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</w:rPr>
        <w:t>info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= 0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</w:rPr>
        <w:t>file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= </w:t>
      </w:r>
      <w:r w:rsidRPr="001E5616">
        <w:rPr>
          <w:rFonts w:ascii="Consolas" w:hAnsi="Consolas" w:cs="Consolas"/>
          <w:color w:val="6A3E3E"/>
          <w:sz w:val="18"/>
          <w:szCs w:val="20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+ 1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Cредне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число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бращений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к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каждому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из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файлов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1E5616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file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=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[1])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appeal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=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[2]]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  <w:lang w:val="en-US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"C</w:t>
      </w:r>
      <w:r w:rsidRPr="001E5616">
        <w:rPr>
          <w:rFonts w:ascii="Consolas" w:hAnsi="Consolas" w:cs="Consolas"/>
          <w:color w:val="2A00FF"/>
          <w:sz w:val="18"/>
          <w:szCs w:val="20"/>
        </w:rPr>
        <w:t>реднее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число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обращений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к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2A00FF"/>
          <w:sz w:val="18"/>
          <w:szCs w:val="20"/>
        </w:rPr>
        <w:t>файлу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 xml:space="preserve"> "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 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 1) + </w:t>
      </w:r>
      <w:r w:rsidRPr="001E5616">
        <w:rPr>
          <w:rFonts w:ascii="Consolas" w:hAnsi="Consolas" w:cs="Consolas"/>
          <w:color w:val="2A00FF"/>
          <w:sz w:val="18"/>
          <w:szCs w:val="20"/>
          <w:lang w:val="en-US"/>
        </w:rPr>
        <w:t>": "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appeal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3F7F5F"/>
          <w:sz w:val="18"/>
          <w:szCs w:val="20"/>
        </w:rPr>
        <w:t>//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Cредне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число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информаци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,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ередаваемое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пр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дном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обращении</w:t>
      </w:r>
      <w:r w:rsidRPr="001E5616">
        <w:rPr>
          <w:rFonts w:ascii="Consolas" w:hAnsi="Consolas" w:cs="Consolas"/>
          <w:color w:val="3F7F5F"/>
          <w:sz w:val="18"/>
          <w:szCs w:val="20"/>
        </w:rPr>
        <w:t xml:space="preserve"> к </w:t>
      </w:r>
      <w:r w:rsidRPr="001E5616">
        <w:rPr>
          <w:rFonts w:ascii="Consolas" w:hAnsi="Consolas" w:cs="Consolas"/>
          <w:color w:val="3F7F5F"/>
          <w:sz w:val="18"/>
          <w:szCs w:val="20"/>
          <w:u w:val="single"/>
        </w:rPr>
        <w:t>файлу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 0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&lt;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1E5616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file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==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[1])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infoNum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+= (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][2]] *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][0]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</w:rPr>
        <w:t>"Cреднее число информации, передаваемое при одном обращении к файлу "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+ (</w:t>
      </w:r>
      <w:r w:rsidRPr="001E5616">
        <w:rPr>
          <w:rFonts w:ascii="Consolas" w:hAnsi="Consolas" w:cs="Consolas"/>
          <w:color w:val="6A3E3E"/>
          <w:sz w:val="18"/>
          <w:szCs w:val="20"/>
        </w:rPr>
        <w:t>i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+ 1) + </w:t>
      </w:r>
      <w:r w:rsidRPr="001E5616">
        <w:rPr>
          <w:rFonts w:ascii="Consolas" w:hAnsi="Consolas" w:cs="Consolas"/>
          <w:color w:val="2A00FF"/>
          <w:sz w:val="18"/>
          <w:szCs w:val="20"/>
        </w:rPr>
        <w:t>": "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+ (</w:t>
      </w:r>
      <w:r w:rsidRPr="001E5616">
        <w:rPr>
          <w:rFonts w:ascii="Consolas" w:hAnsi="Consolas" w:cs="Consolas"/>
          <w:color w:val="6A3E3E"/>
          <w:sz w:val="18"/>
          <w:szCs w:val="20"/>
        </w:rPr>
        <w:t>info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/ </w:t>
      </w:r>
      <w:r w:rsidRPr="001E5616">
        <w:rPr>
          <w:rFonts w:ascii="Consolas" w:hAnsi="Consolas" w:cs="Consolas"/>
          <w:color w:val="6A3E3E"/>
          <w:sz w:val="18"/>
          <w:szCs w:val="20"/>
        </w:rPr>
        <w:t>appealNum</w:t>
      </w:r>
      <w:r w:rsidRPr="001E5616">
        <w:rPr>
          <w:rFonts w:ascii="Consolas" w:hAnsi="Consolas" w:cs="Consolas"/>
          <w:color w:val="000000"/>
          <w:sz w:val="18"/>
          <w:szCs w:val="20"/>
        </w:rPr>
        <w:t>)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ab/>
        <w:t>System.</w:t>
      </w:r>
      <w:r w:rsidRPr="001E5616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1E5616">
        <w:rPr>
          <w:rFonts w:ascii="Consolas" w:hAnsi="Consolas" w:cs="Consolas"/>
          <w:color w:val="000000"/>
          <w:sz w:val="18"/>
          <w:szCs w:val="20"/>
        </w:rPr>
        <w:t>.println(</w:t>
      </w:r>
      <w:r w:rsidRPr="001E5616">
        <w:rPr>
          <w:rFonts w:ascii="Consolas" w:hAnsi="Consolas" w:cs="Consolas"/>
          <w:color w:val="2A00FF"/>
          <w:sz w:val="18"/>
          <w:szCs w:val="20"/>
        </w:rPr>
        <w:t>"Средняя трудоемкость этапа счёта: "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+ (</w:t>
      </w:r>
      <w:r w:rsidRPr="001E5616">
        <w:rPr>
          <w:rFonts w:ascii="Consolas" w:hAnsi="Consolas" w:cs="Consolas"/>
          <w:color w:val="6A3E3E"/>
          <w:sz w:val="18"/>
          <w:szCs w:val="20"/>
        </w:rPr>
        <w:t>operNum</w:t>
      </w:r>
      <w:r w:rsidRPr="001E5616">
        <w:rPr>
          <w:rFonts w:ascii="Consolas" w:hAnsi="Consolas" w:cs="Consolas"/>
          <w:color w:val="000000"/>
          <w:sz w:val="18"/>
          <w:szCs w:val="20"/>
        </w:rPr>
        <w:t xml:space="preserve"> / </w:t>
      </w:r>
      <w:r w:rsidRPr="001E5616">
        <w:rPr>
          <w:rFonts w:ascii="Consolas" w:hAnsi="Consolas" w:cs="Consolas"/>
          <w:color w:val="6A3E3E"/>
          <w:sz w:val="18"/>
          <w:szCs w:val="20"/>
        </w:rPr>
        <w:t>N</w:t>
      </w:r>
      <w:r w:rsidRPr="001E5616">
        <w:rPr>
          <w:rFonts w:ascii="Consolas" w:hAnsi="Consolas" w:cs="Consolas"/>
          <w:color w:val="000000"/>
          <w:sz w:val="18"/>
          <w:szCs w:val="20"/>
        </w:rPr>
        <w:t>))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randomInteger(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mi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, </w:t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max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){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retur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1E5616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andomInteger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.nextInt((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max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 -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mi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 xml:space="preserve">) + 1) + </w:t>
      </w:r>
      <w:r w:rsidRPr="001E5616">
        <w:rPr>
          <w:rFonts w:ascii="Consolas" w:hAnsi="Consolas" w:cs="Consolas"/>
          <w:color w:val="6A3E3E"/>
          <w:sz w:val="18"/>
          <w:szCs w:val="20"/>
          <w:lang w:val="en-US"/>
        </w:rPr>
        <w:t>min</w:t>
      </w: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1E5616">
        <w:rPr>
          <w:rFonts w:ascii="Consolas" w:hAnsi="Consolas" w:cs="Consolas"/>
          <w:color w:val="000000"/>
          <w:sz w:val="18"/>
          <w:szCs w:val="20"/>
        </w:rPr>
        <w:t>}</w:t>
      </w:r>
    </w:p>
    <w:p w:rsidR="00023281" w:rsidRPr="001E5616" w:rsidRDefault="00023281" w:rsidP="0002328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1E5616">
        <w:rPr>
          <w:rFonts w:ascii="Consolas" w:hAnsi="Consolas" w:cs="Consolas"/>
          <w:color w:val="000000"/>
          <w:sz w:val="18"/>
          <w:szCs w:val="20"/>
        </w:rPr>
        <w:t>}</w:t>
      </w:r>
    </w:p>
    <w:p w:rsidR="0042042F" w:rsidRPr="0042042F" w:rsidRDefault="0042042F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  <w:lang w:val="en-US"/>
        </w:rPr>
      </w:pPr>
    </w:p>
    <w:p w:rsidR="0042042F" w:rsidRDefault="0042042F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  <w:r>
        <w:rPr>
          <w:rFonts w:ascii="Times New Roman" w:hAnsi="Times New Roman" w:cs="Times New Roman"/>
          <w:b/>
          <w:sz w:val="28"/>
          <w:szCs w:val="24"/>
          <w:u w:val="single"/>
        </w:rPr>
        <w:t>Результаты работы программы: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Подсчёт n: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1 = 1.0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2 = 1.0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3 = 0.751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4 = 0.751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5 = 0.1645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6 = 0.1645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7 = 0.0845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8 = 0.0845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9 = 0.507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10 = 0.507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---------------------------------------------------------------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операций при одном прогоне алгоритма: 175.3225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обращений к файлу 1: 1.751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информации, передаваемое при одном обращении к файлу 1: 121.44488863506568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обращений к файлу 2: 0.507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информации, передаваемое при одном обращении к файлу 2: 250.0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обращений к файлу 3: 0.249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реднее число информации, передаваемое при одном обращении к файлу 3: 158.03212851405624</w:t>
      </w:r>
    </w:p>
    <w:p w:rsidR="001E5616" w:rsidRDefault="001E5616" w:rsidP="001E561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Средняя трудоемкость этапа счёта: 69.93318707618667</w:t>
      </w:r>
    </w:p>
    <w:p w:rsidR="001E5616" w:rsidRPr="0042042F" w:rsidRDefault="001E5616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sectPr w:rsidR="001E5616" w:rsidRPr="0042042F" w:rsidSect="008D1A09"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018" w:rsidRDefault="006E1018" w:rsidP="00FC46B4">
      <w:pPr>
        <w:spacing w:after="0" w:line="240" w:lineRule="auto"/>
      </w:pPr>
      <w:r>
        <w:separator/>
      </w:r>
    </w:p>
  </w:endnote>
  <w:endnote w:type="continuationSeparator" w:id="0">
    <w:p w:rsidR="006E1018" w:rsidRDefault="006E1018" w:rsidP="00FC46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018" w:rsidRDefault="006E1018" w:rsidP="00FC46B4">
      <w:pPr>
        <w:spacing w:after="0" w:line="240" w:lineRule="auto"/>
      </w:pPr>
      <w:r>
        <w:separator/>
      </w:r>
    </w:p>
  </w:footnote>
  <w:footnote w:type="continuationSeparator" w:id="0">
    <w:p w:rsidR="006E1018" w:rsidRDefault="006E1018" w:rsidP="00FC46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DB7547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79E67FB"/>
    <w:multiLevelType w:val="hybridMultilevel"/>
    <w:tmpl w:val="9AC01E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EE0F7A"/>
    <w:multiLevelType w:val="hybridMultilevel"/>
    <w:tmpl w:val="409AD944"/>
    <w:lvl w:ilvl="0" w:tplc="B69295B2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3455FBF"/>
    <w:multiLevelType w:val="hybridMultilevel"/>
    <w:tmpl w:val="E8C2030C"/>
    <w:lvl w:ilvl="0" w:tplc="5184A9D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38A430D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3CC3999"/>
    <w:multiLevelType w:val="hybridMultilevel"/>
    <w:tmpl w:val="E728A5A0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>
    <w:nsid w:val="166F4AF2"/>
    <w:multiLevelType w:val="hybridMultilevel"/>
    <w:tmpl w:val="FD86C7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7B63C45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B4F26FD"/>
    <w:multiLevelType w:val="hybridMultilevel"/>
    <w:tmpl w:val="63788D7A"/>
    <w:lvl w:ilvl="0" w:tplc="0012101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D1531E4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A454EA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52C5C4F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7EE2B3E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92305B9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E46284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4EE667A"/>
    <w:multiLevelType w:val="hybridMultilevel"/>
    <w:tmpl w:val="EB4E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172183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6D49E1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9333AC5"/>
    <w:multiLevelType w:val="hybridMultilevel"/>
    <w:tmpl w:val="FD86C7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A8F6C22"/>
    <w:multiLevelType w:val="hybridMultilevel"/>
    <w:tmpl w:val="FD86C7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5D832E68"/>
    <w:multiLevelType w:val="hybridMultilevel"/>
    <w:tmpl w:val="EB4E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EAD677F"/>
    <w:multiLevelType w:val="hybridMultilevel"/>
    <w:tmpl w:val="B77C7E1A"/>
    <w:lvl w:ilvl="0" w:tplc="2B7809F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628548E3"/>
    <w:multiLevelType w:val="hybridMultilevel"/>
    <w:tmpl w:val="EA2E9010"/>
    <w:lvl w:ilvl="0" w:tplc="04190001">
      <w:start w:val="1"/>
      <w:numFmt w:val="bullet"/>
      <w:lvlText w:val=""/>
      <w:lvlJc w:val="left"/>
      <w:pPr>
        <w:ind w:left="135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6" w:hanging="360"/>
      </w:pPr>
      <w:rPr>
        <w:rFonts w:ascii="Wingdings" w:hAnsi="Wingdings" w:hint="default"/>
      </w:rPr>
    </w:lvl>
  </w:abstractNum>
  <w:abstractNum w:abstractNumId="23">
    <w:nsid w:val="66982F52"/>
    <w:multiLevelType w:val="hybridMultilevel"/>
    <w:tmpl w:val="131A21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6A64B86"/>
    <w:multiLevelType w:val="hybridMultilevel"/>
    <w:tmpl w:val="A1F23732"/>
    <w:lvl w:ilvl="0" w:tplc="E902A56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AE63D4D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4716D31"/>
    <w:multiLevelType w:val="hybridMultilevel"/>
    <w:tmpl w:val="12C2F130"/>
    <w:lvl w:ilvl="0" w:tplc="5D944D7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6125B16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9F044C7"/>
    <w:multiLevelType w:val="hybridMultilevel"/>
    <w:tmpl w:val="5D8E858A"/>
    <w:lvl w:ilvl="0" w:tplc="A76A2FE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7E7C1CFA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7FCE63D1"/>
    <w:multiLevelType w:val="hybridMultilevel"/>
    <w:tmpl w:val="28A469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0"/>
  </w:num>
  <w:num w:numId="3">
    <w:abstractNumId w:val="21"/>
  </w:num>
  <w:num w:numId="4">
    <w:abstractNumId w:val="22"/>
  </w:num>
  <w:num w:numId="5">
    <w:abstractNumId w:val="28"/>
  </w:num>
  <w:num w:numId="6">
    <w:abstractNumId w:val="19"/>
  </w:num>
  <w:num w:numId="7">
    <w:abstractNumId w:val="6"/>
  </w:num>
  <w:num w:numId="8">
    <w:abstractNumId w:val="24"/>
  </w:num>
  <w:num w:numId="9">
    <w:abstractNumId w:val="2"/>
  </w:num>
  <w:num w:numId="10">
    <w:abstractNumId w:val="26"/>
  </w:num>
  <w:num w:numId="11">
    <w:abstractNumId w:val="3"/>
  </w:num>
  <w:num w:numId="12">
    <w:abstractNumId w:val="18"/>
  </w:num>
  <w:num w:numId="13">
    <w:abstractNumId w:val="23"/>
  </w:num>
  <w:num w:numId="14">
    <w:abstractNumId w:val="27"/>
  </w:num>
  <w:num w:numId="15">
    <w:abstractNumId w:val="10"/>
  </w:num>
  <w:num w:numId="16">
    <w:abstractNumId w:val="14"/>
  </w:num>
  <w:num w:numId="17">
    <w:abstractNumId w:val="11"/>
  </w:num>
  <w:num w:numId="18">
    <w:abstractNumId w:val="13"/>
  </w:num>
  <w:num w:numId="19">
    <w:abstractNumId w:val="17"/>
  </w:num>
  <w:num w:numId="20">
    <w:abstractNumId w:val="25"/>
  </w:num>
  <w:num w:numId="21">
    <w:abstractNumId w:val="29"/>
  </w:num>
  <w:num w:numId="22">
    <w:abstractNumId w:val="16"/>
  </w:num>
  <w:num w:numId="23">
    <w:abstractNumId w:val="9"/>
  </w:num>
  <w:num w:numId="24">
    <w:abstractNumId w:val="8"/>
  </w:num>
  <w:num w:numId="25">
    <w:abstractNumId w:val="1"/>
  </w:num>
  <w:num w:numId="26">
    <w:abstractNumId w:val="20"/>
  </w:num>
  <w:num w:numId="27">
    <w:abstractNumId w:val="12"/>
  </w:num>
  <w:num w:numId="28">
    <w:abstractNumId w:val="15"/>
  </w:num>
  <w:num w:numId="29">
    <w:abstractNumId w:val="7"/>
  </w:num>
  <w:num w:numId="30">
    <w:abstractNumId w:val="30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03CD"/>
    <w:rsid w:val="00001545"/>
    <w:rsid w:val="00013F35"/>
    <w:rsid w:val="000147F9"/>
    <w:rsid w:val="00023281"/>
    <w:rsid w:val="00035C1C"/>
    <w:rsid w:val="00040A1A"/>
    <w:rsid w:val="00051208"/>
    <w:rsid w:val="000807A3"/>
    <w:rsid w:val="00085EA2"/>
    <w:rsid w:val="0009013B"/>
    <w:rsid w:val="00094D2B"/>
    <w:rsid w:val="00097952"/>
    <w:rsid w:val="000A3260"/>
    <w:rsid w:val="000A6CCB"/>
    <w:rsid w:val="000C669B"/>
    <w:rsid w:val="000E0604"/>
    <w:rsid w:val="000E0D52"/>
    <w:rsid w:val="000F0CBB"/>
    <w:rsid w:val="000F1469"/>
    <w:rsid w:val="000F3C0F"/>
    <w:rsid w:val="000F7DA5"/>
    <w:rsid w:val="00112994"/>
    <w:rsid w:val="0011708E"/>
    <w:rsid w:val="00121007"/>
    <w:rsid w:val="001219F2"/>
    <w:rsid w:val="00153835"/>
    <w:rsid w:val="00161F54"/>
    <w:rsid w:val="001644FC"/>
    <w:rsid w:val="00180BF7"/>
    <w:rsid w:val="001A51D8"/>
    <w:rsid w:val="001B2DCB"/>
    <w:rsid w:val="001B3C91"/>
    <w:rsid w:val="001B6A62"/>
    <w:rsid w:val="001C4400"/>
    <w:rsid w:val="001C7C2C"/>
    <w:rsid w:val="001D0129"/>
    <w:rsid w:val="001D2501"/>
    <w:rsid w:val="001D39CC"/>
    <w:rsid w:val="001D744B"/>
    <w:rsid w:val="001E5616"/>
    <w:rsid w:val="001E5DAE"/>
    <w:rsid w:val="0021183A"/>
    <w:rsid w:val="0021234F"/>
    <w:rsid w:val="00217CCA"/>
    <w:rsid w:val="002219E3"/>
    <w:rsid w:val="00225985"/>
    <w:rsid w:val="002304A9"/>
    <w:rsid w:val="00235ECD"/>
    <w:rsid w:val="00237261"/>
    <w:rsid w:val="0024148A"/>
    <w:rsid w:val="00245EEC"/>
    <w:rsid w:val="002461D8"/>
    <w:rsid w:val="002513D7"/>
    <w:rsid w:val="00270D35"/>
    <w:rsid w:val="002834B9"/>
    <w:rsid w:val="00291511"/>
    <w:rsid w:val="00297C1B"/>
    <w:rsid w:val="002A0E87"/>
    <w:rsid w:val="002A3D95"/>
    <w:rsid w:val="002D1DA3"/>
    <w:rsid w:val="002E0327"/>
    <w:rsid w:val="002E7282"/>
    <w:rsid w:val="002F1700"/>
    <w:rsid w:val="002F7BD5"/>
    <w:rsid w:val="00310CFB"/>
    <w:rsid w:val="0031170A"/>
    <w:rsid w:val="00317D57"/>
    <w:rsid w:val="00346FD2"/>
    <w:rsid w:val="0035127C"/>
    <w:rsid w:val="00351F6E"/>
    <w:rsid w:val="00352670"/>
    <w:rsid w:val="00357143"/>
    <w:rsid w:val="003610B0"/>
    <w:rsid w:val="003667C5"/>
    <w:rsid w:val="003850A5"/>
    <w:rsid w:val="00387EEE"/>
    <w:rsid w:val="00391B75"/>
    <w:rsid w:val="003A4465"/>
    <w:rsid w:val="003B78D9"/>
    <w:rsid w:val="003B7BFD"/>
    <w:rsid w:val="003C3C75"/>
    <w:rsid w:val="003C59E3"/>
    <w:rsid w:val="003D0308"/>
    <w:rsid w:val="003D112E"/>
    <w:rsid w:val="003F279A"/>
    <w:rsid w:val="003F4054"/>
    <w:rsid w:val="003F7727"/>
    <w:rsid w:val="00415E6A"/>
    <w:rsid w:val="00416D6B"/>
    <w:rsid w:val="0042042F"/>
    <w:rsid w:val="0042527B"/>
    <w:rsid w:val="004262C2"/>
    <w:rsid w:val="004330A1"/>
    <w:rsid w:val="004417A7"/>
    <w:rsid w:val="00442A0B"/>
    <w:rsid w:val="004532F4"/>
    <w:rsid w:val="00455170"/>
    <w:rsid w:val="004570DD"/>
    <w:rsid w:val="0047473B"/>
    <w:rsid w:val="004826FE"/>
    <w:rsid w:val="004949CB"/>
    <w:rsid w:val="004A1DD3"/>
    <w:rsid w:val="004A3C31"/>
    <w:rsid w:val="004A73C5"/>
    <w:rsid w:val="004B0276"/>
    <w:rsid w:val="004D021E"/>
    <w:rsid w:val="004D6E63"/>
    <w:rsid w:val="004E1785"/>
    <w:rsid w:val="004F7FDF"/>
    <w:rsid w:val="00500070"/>
    <w:rsid w:val="005016C7"/>
    <w:rsid w:val="00501AC3"/>
    <w:rsid w:val="00517A94"/>
    <w:rsid w:val="00517ABD"/>
    <w:rsid w:val="00524AEA"/>
    <w:rsid w:val="00524C59"/>
    <w:rsid w:val="005273DA"/>
    <w:rsid w:val="005322CF"/>
    <w:rsid w:val="0053501D"/>
    <w:rsid w:val="0054119C"/>
    <w:rsid w:val="00544AFA"/>
    <w:rsid w:val="00564B95"/>
    <w:rsid w:val="00571440"/>
    <w:rsid w:val="00585F11"/>
    <w:rsid w:val="00586FF4"/>
    <w:rsid w:val="0059419B"/>
    <w:rsid w:val="005A57F8"/>
    <w:rsid w:val="005B15E4"/>
    <w:rsid w:val="005B1C46"/>
    <w:rsid w:val="005B4778"/>
    <w:rsid w:val="005D1E0F"/>
    <w:rsid w:val="005D7F50"/>
    <w:rsid w:val="005E641E"/>
    <w:rsid w:val="005E7EEF"/>
    <w:rsid w:val="005F516A"/>
    <w:rsid w:val="005F7C96"/>
    <w:rsid w:val="00604A7C"/>
    <w:rsid w:val="0062466B"/>
    <w:rsid w:val="00633801"/>
    <w:rsid w:val="00634491"/>
    <w:rsid w:val="006407FC"/>
    <w:rsid w:val="0064201F"/>
    <w:rsid w:val="00643EA4"/>
    <w:rsid w:val="00661A68"/>
    <w:rsid w:val="00664885"/>
    <w:rsid w:val="006672F1"/>
    <w:rsid w:val="0068325C"/>
    <w:rsid w:val="0069479A"/>
    <w:rsid w:val="006A3CDD"/>
    <w:rsid w:val="006A4C6A"/>
    <w:rsid w:val="006B2775"/>
    <w:rsid w:val="006B65C1"/>
    <w:rsid w:val="006B6F1F"/>
    <w:rsid w:val="006B779E"/>
    <w:rsid w:val="006C3082"/>
    <w:rsid w:val="006D1C6E"/>
    <w:rsid w:val="006D7D4D"/>
    <w:rsid w:val="006E1018"/>
    <w:rsid w:val="006E76C7"/>
    <w:rsid w:val="006F73B7"/>
    <w:rsid w:val="006F751C"/>
    <w:rsid w:val="00707136"/>
    <w:rsid w:val="0072213F"/>
    <w:rsid w:val="007279CD"/>
    <w:rsid w:val="007377FF"/>
    <w:rsid w:val="007415C9"/>
    <w:rsid w:val="00745159"/>
    <w:rsid w:val="00746089"/>
    <w:rsid w:val="00766977"/>
    <w:rsid w:val="0077077F"/>
    <w:rsid w:val="00773971"/>
    <w:rsid w:val="00785D8A"/>
    <w:rsid w:val="00792FDE"/>
    <w:rsid w:val="0079489F"/>
    <w:rsid w:val="00796B42"/>
    <w:rsid w:val="007D2AA4"/>
    <w:rsid w:val="007E67EA"/>
    <w:rsid w:val="007F5A4F"/>
    <w:rsid w:val="00801388"/>
    <w:rsid w:val="0080678F"/>
    <w:rsid w:val="00806CC9"/>
    <w:rsid w:val="008201F1"/>
    <w:rsid w:val="00824016"/>
    <w:rsid w:val="00836ECE"/>
    <w:rsid w:val="00842B1F"/>
    <w:rsid w:val="00843E50"/>
    <w:rsid w:val="00845569"/>
    <w:rsid w:val="008539EE"/>
    <w:rsid w:val="00862A5C"/>
    <w:rsid w:val="008A1490"/>
    <w:rsid w:val="008A2296"/>
    <w:rsid w:val="008B7863"/>
    <w:rsid w:val="008D1A09"/>
    <w:rsid w:val="008D1DE7"/>
    <w:rsid w:val="008D4C4B"/>
    <w:rsid w:val="009023D1"/>
    <w:rsid w:val="00904E57"/>
    <w:rsid w:val="00905440"/>
    <w:rsid w:val="009063B3"/>
    <w:rsid w:val="009219EB"/>
    <w:rsid w:val="0092227F"/>
    <w:rsid w:val="009227A2"/>
    <w:rsid w:val="00926B3F"/>
    <w:rsid w:val="00943D00"/>
    <w:rsid w:val="00952CA5"/>
    <w:rsid w:val="009550E9"/>
    <w:rsid w:val="00957C0C"/>
    <w:rsid w:val="00970DEC"/>
    <w:rsid w:val="00976D48"/>
    <w:rsid w:val="00986C43"/>
    <w:rsid w:val="00992040"/>
    <w:rsid w:val="009934CE"/>
    <w:rsid w:val="009A2032"/>
    <w:rsid w:val="009A52C4"/>
    <w:rsid w:val="009B37B2"/>
    <w:rsid w:val="009C37A6"/>
    <w:rsid w:val="009E0BAB"/>
    <w:rsid w:val="009E234F"/>
    <w:rsid w:val="009E7BD0"/>
    <w:rsid w:val="009F243D"/>
    <w:rsid w:val="00A3333F"/>
    <w:rsid w:val="00A419DA"/>
    <w:rsid w:val="00A556E9"/>
    <w:rsid w:val="00A62758"/>
    <w:rsid w:val="00A650A8"/>
    <w:rsid w:val="00A71104"/>
    <w:rsid w:val="00A8141F"/>
    <w:rsid w:val="00A8656F"/>
    <w:rsid w:val="00A94461"/>
    <w:rsid w:val="00A96CAE"/>
    <w:rsid w:val="00AA44A3"/>
    <w:rsid w:val="00AA4B89"/>
    <w:rsid w:val="00AA5EC6"/>
    <w:rsid w:val="00AA7567"/>
    <w:rsid w:val="00AB3219"/>
    <w:rsid w:val="00AB3761"/>
    <w:rsid w:val="00AC1609"/>
    <w:rsid w:val="00AC2022"/>
    <w:rsid w:val="00AD0D05"/>
    <w:rsid w:val="00AD4B27"/>
    <w:rsid w:val="00AD58E7"/>
    <w:rsid w:val="00AE1EA3"/>
    <w:rsid w:val="00AE3362"/>
    <w:rsid w:val="00AE75A7"/>
    <w:rsid w:val="00AF151B"/>
    <w:rsid w:val="00AF373F"/>
    <w:rsid w:val="00B03EF9"/>
    <w:rsid w:val="00B054C8"/>
    <w:rsid w:val="00B06C1B"/>
    <w:rsid w:val="00B127DD"/>
    <w:rsid w:val="00B20A7F"/>
    <w:rsid w:val="00B2632B"/>
    <w:rsid w:val="00B4036F"/>
    <w:rsid w:val="00B45F1D"/>
    <w:rsid w:val="00B5338C"/>
    <w:rsid w:val="00B539AA"/>
    <w:rsid w:val="00B54E3F"/>
    <w:rsid w:val="00B560FC"/>
    <w:rsid w:val="00B608F0"/>
    <w:rsid w:val="00B62A5F"/>
    <w:rsid w:val="00B62AC8"/>
    <w:rsid w:val="00B66D26"/>
    <w:rsid w:val="00B72560"/>
    <w:rsid w:val="00B80A72"/>
    <w:rsid w:val="00B8664D"/>
    <w:rsid w:val="00B87FB5"/>
    <w:rsid w:val="00BA26AA"/>
    <w:rsid w:val="00BA4CDC"/>
    <w:rsid w:val="00BB0BB5"/>
    <w:rsid w:val="00BB3BE8"/>
    <w:rsid w:val="00BC6C47"/>
    <w:rsid w:val="00BD2ECF"/>
    <w:rsid w:val="00BE289E"/>
    <w:rsid w:val="00BE72DF"/>
    <w:rsid w:val="00BF3350"/>
    <w:rsid w:val="00C00271"/>
    <w:rsid w:val="00C06DE2"/>
    <w:rsid w:val="00C10A61"/>
    <w:rsid w:val="00C11B03"/>
    <w:rsid w:val="00C22054"/>
    <w:rsid w:val="00C275CB"/>
    <w:rsid w:val="00C332CA"/>
    <w:rsid w:val="00C45951"/>
    <w:rsid w:val="00C45A3C"/>
    <w:rsid w:val="00C5118A"/>
    <w:rsid w:val="00C55853"/>
    <w:rsid w:val="00CA13FC"/>
    <w:rsid w:val="00CA495E"/>
    <w:rsid w:val="00CA4ED8"/>
    <w:rsid w:val="00CB360C"/>
    <w:rsid w:val="00CC1C50"/>
    <w:rsid w:val="00CC2EA7"/>
    <w:rsid w:val="00CC5F4B"/>
    <w:rsid w:val="00CE74B3"/>
    <w:rsid w:val="00CF621B"/>
    <w:rsid w:val="00D06DD7"/>
    <w:rsid w:val="00D222C5"/>
    <w:rsid w:val="00D261A2"/>
    <w:rsid w:val="00D30ACB"/>
    <w:rsid w:val="00D32154"/>
    <w:rsid w:val="00D470A9"/>
    <w:rsid w:val="00D63B25"/>
    <w:rsid w:val="00D63D1F"/>
    <w:rsid w:val="00D63EAF"/>
    <w:rsid w:val="00D6726E"/>
    <w:rsid w:val="00DA67EC"/>
    <w:rsid w:val="00DB06FA"/>
    <w:rsid w:val="00DB56D8"/>
    <w:rsid w:val="00DB6D94"/>
    <w:rsid w:val="00DC1717"/>
    <w:rsid w:val="00DC3110"/>
    <w:rsid w:val="00DE2229"/>
    <w:rsid w:val="00DF1382"/>
    <w:rsid w:val="00DF39A7"/>
    <w:rsid w:val="00E116EE"/>
    <w:rsid w:val="00E34148"/>
    <w:rsid w:val="00E34B18"/>
    <w:rsid w:val="00E50DDB"/>
    <w:rsid w:val="00E568D8"/>
    <w:rsid w:val="00E75036"/>
    <w:rsid w:val="00E76957"/>
    <w:rsid w:val="00E7705F"/>
    <w:rsid w:val="00E856E4"/>
    <w:rsid w:val="00E903CD"/>
    <w:rsid w:val="00E9666D"/>
    <w:rsid w:val="00E974A1"/>
    <w:rsid w:val="00EA04C1"/>
    <w:rsid w:val="00EA201B"/>
    <w:rsid w:val="00EA4205"/>
    <w:rsid w:val="00EB3EDB"/>
    <w:rsid w:val="00EC5EAD"/>
    <w:rsid w:val="00ED0B6D"/>
    <w:rsid w:val="00ED2FAE"/>
    <w:rsid w:val="00ED50F9"/>
    <w:rsid w:val="00ED69EE"/>
    <w:rsid w:val="00EE2B73"/>
    <w:rsid w:val="00F14988"/>
    <w:rsid w:val="00F34CC0"/>
    <w:rsid w:val="00F36137"/>
    <w:rsid w:val="00F42112"/>
    <w:rsid w:val="00F53B00"/>
    <w:rsid w:val="00F61B41"/>
    <w:rsid w:val="00F62D2B"/>
    <w:rsid w:val="00F636C0"/>
    <w:rsid w:val="00F815FF"/>
    <w:rsid w:val="00F8329D"/>
    <w:rsid w:val="00F834BE"/>
    <w:rsid w:val="00F90E53"/>
    <w:rsid w:val="00FB60E1"/>
    <w:rsid w:val="00FC0894"/>
    <w:rsid w:val="00FC46B4"/>
    <w:rsid w:val="00FC5AAD"/>
    <w:rsid w:val="00FC66BA"/>
    <w:rsid w:val="00FD0597"/>
    <w:rsid w:val="00FD0D0F"/>
    <w:rsid w:val="00FD2D7A"/>
    <w:rsid w:val="00FE0CC1"/>
    <w:rsid w:val="00FE3EE3"/>
    <w:rsid w:val="00FE73EA"/>
    <w:rsid w:val="00FF6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10A45F3-1CA4-44DF-B299-E95EF1B62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03CD"/>
    <w:pPr>
      <w:spacing w:after="200" w:line="27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62C2"/>
    <w:pPr>
      <w:ind w:left="720"/>
      <w:contextualSpacing/>
    </w:pPr>
  </w:style>
  <w:style w:type="table" w:styleId="a4">
    <w:name w:val="Table Grid"/>
    <w:basedOn w:val="a1"/>
    <w:uiPriority w:val="39"/>
    <w:rsid w:val="004262C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4B0276"/>
    <w:rPr>
      <w:color w:val="808080"/>
    </w:rPr>
  </w:style>
  <w:style w:type="paragraph" w:styleId="a6">
    <w:name w:val="Normal (Web)"/>
    <w:basedOn w:val="a"/>
    <w:uiPriority w:val="99"/>
    <w:semiHidden/>
    <w:unhideWhenUsed/>
    <w:rsid w:val="0050007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FC46B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C46B4"/>
  </w:style>
  <w:style w:type="paragraph" w:styleId="a9">
    <w:name w:val="footer"/>
    <w:basedOn w:val="a"/>
    <w:link w:val="aa"/>
    <w:uiPriority w:val="99"/>
    <w:unhideWhenUsed/>
    <w:rsid w:val="00FC46B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C46B4"/>
  </w:style>
  <w:style w:type="paragraph" w:styleId="ab">
    <w:name w:val="Balloon Text"/>
    <w:basedOn w:val="a"/>
    <w:link w:val="ac"/>
    <w:uiPriority w:val="99"/>
    <w:semiHidden/>
    <w:unhideWhenUsed/>
    <w:rsid w:val="008A22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8A229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6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02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999CD3-3FFF-4533-9956-FCD8D86ED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3</TotalTime>
  <Pages>5</Pages>
  <Words>735</Words>
  <Characters>419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9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ena Tsybulskaya</dc:creator>
  <cp:keywords/>
  <dc:description/>
  <cp:lastModifiedBy>George Zhuro</cp:lastModifiedBy>
  <cp:revision>47</cp:revision>
  <cp:lastPrinted>2015-05-11T22:59:00Z</cp:lastPrinted>
  <dcterms:created xsi:type="dcterms:W3CDTF">2015-02-16T17:11:00Z</dcterms:created>
  <dcterms:modified xsi:type="dcterms:W3CDTF">2015-09-08T20:57:00Z</dcterms:modified>
</cp:coreProperties>
</file>